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bt</w:t>
      </w:r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r>
        <w:t xml:space="preserve">GrowthRates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r>
        <w:t>BankAccount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>A SaleRate</w:t>
      </w:r>
      <w:r w:rsidR="00160B0E">
        <w:t>s</w:t>
      </w:r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24973A27" w:rsidR="00AA43D1" w:rsidRDefault="007C1624" w:rsidP="00136E7E">
      <w:r w:rsidRPr="007C1624">
        <w:drawing>
          <wp:inline distT="0" distB="0" distL="0" distR="0" wp14:anchorId="589EBE89" wp14:editId="2831B878">
            <wp:extent cx="5943600" cy="64236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2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47ACF85" w:rsidR="00AA43D1" w:rsidRPr="00AA43D1" w:rsidRDefault="00993AE6" w:rsidP="00AA43D1">
      <w:r>
        <w:object w:dxaOrig="8400" w:dyaOrig="24011" w14:anchorId="15E6A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26.5pt;height:623pt" o:ole="">
            <v:imagedata r:id="rId6" o:title=""/>
          </v:shape>
          <o:OLEObject Type="Embed" ProgID="Visio.Drawing.15" ShapeID="_x0000_i1043" DrawAspect="Content" ObjectID="_1700222783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7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1</cp:revision>
  <dcterms:created xsi:type="dcterms:W3CDTF">2021-12-02T19:23:00Z</dcterms:created>
  <dcterms:modified xsi:type="dcterms:W3CDTF">2021-12-05T21:20:00Z</dcterms:modified>
</cp:coreProperties>
</file>